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7" r:id="rId117"/>
    <p:sldId id="39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1" d="100"/>
          <a:sy n="81" d="100"/>
        </p:scale>
        <p:origin x="2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823228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85027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25921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23207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65880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69323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53115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217616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7160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93067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51817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0927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6324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1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08713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37473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1699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36545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3633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14067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90145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8000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1423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0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6906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912354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1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60439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2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73326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3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072587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4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67501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5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039220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064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7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323239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8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70520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9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225266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0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634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41734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1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957403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28461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3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44814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4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711776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5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9399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805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799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7279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568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03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603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9230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834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619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462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374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7669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8532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3184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7323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3016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00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665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1690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1862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0572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3628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191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7734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19639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1112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6635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999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1090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9939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9420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82434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17640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6088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88217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74252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5023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74460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924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4338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9417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9226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1708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245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13586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89105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70161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33656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26098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311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0413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5519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18769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15958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07547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2527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86975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1098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34778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4591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625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01082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2074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2885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273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1863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70899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79702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54212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53242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15416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9709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34532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6584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6826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59945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37023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03184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69266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7326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49895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18405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7857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2987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213733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820537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73228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7271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50321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6785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290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53598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32844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731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1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8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2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6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7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0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4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9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2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$t0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$t0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5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0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6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9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2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4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0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4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8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5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8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6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0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1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2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8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9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2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6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7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8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1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4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only legitimate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8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2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6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0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4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5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7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1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5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9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3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7</TotalTime>
  <Words>6089</Words>
  <Application>Microsoft Office PowerPoint</Application>
  <PresentationFormat>화면 슬라이드 쇼(4:3)</PresentationFormat>
  <Paragraphs>1419</Paragraphs>
  <Slides>135</Slides>
  <Notes>134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5</vt:i4>
      </vt:variant>
    </vt:vector>
  </HeadingPairs>
  <TitlesOfParts>
    <vt:vector size="142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80</cp:revision>
  <dcterms:created xsi:type="dcterms:W3CDTF">2012-08-07T04:56:47Z</dcterms:created>
  <dcterms:modified xsi:type="dcterms:W3CDTF">2018-09-03T03:01:06Z</dcterms:modified>
</cp:coreProperties>
</file>